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699" w:type="dxa"/>
        <w:jc w:val="center"/>
        <w:tblInd w:w="-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02"/>
        <w:gridCol w:w="3456"/>
        <w:gridCol w:w="2741"/>
      </w:tblGrid>
      <w:tr w:rsidR="00DB1254" w:rsidTr="00046A0D">
        <w:trPr>
          <w:trHeight w:val="788"/>
          <w:jc w:val="center"/>
        </w:trPr>
        <w:tc>
          <w:tcPr>
            <w:tcW w:w="3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 w:rsidP="00046A0D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DB1254" w:rsidRDefault="00DB1254" w:rsidP="00046A0D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1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F32E3C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40628DD5" wp14:editId="1FE7EA4A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DB1254" w:rsidTr="00046A0D">
        <w:trPr>
          <w:trHeight w:val="484"/>
          <w:jc w:val="center"/>
        </w:trPr>
        <w:tc>
          <w:tcPr>
            <w:tcW w:w="3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31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DB1254" w:rsidTr="00046A0D">
        <w:trPr>
          <w:trHeight w:val="415"/>
          <w:jc w:val="center"/>
        </w:trPr>
        <w:tc>
          <w:tcPr>
            <w:tcW w:w="3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B14AD8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31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1254" w:rsidRDefault="00DB1254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DB1254">
        <w:tc>
          <w:tcPr>
            <w:tcW w:w="1800" w:type="dxa"/>
          </w:tcPr>
          <w:p w:rsidR="00C3109A" w:rsidRPr="00523D97" w:rsidRDefault="00C3109A" w:rsidP="0083087B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046A0D" w:rsidRDefault="00DB1254" w:rsidP="00DB1254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046A0D">
              <w:rPr>
                <w:rFonts w:ascii="Arial" w:eastAsiaTheme="minorHAnsi" w:hAnsi="Arial"/>
                <w:color w:val="000000"/>
              </w:rPr>
              <w:t>01250401-0</w:t>
            </w:r>
            <w:r w:rsidRPr="00046A0D">
              <w:rPr>
                <w:rFonts w:ascii="Arial" w:eastAsiaTheme="minorHAnsi" w:hAnsi="Arial"/>
                <w:color w:val="FF0000"/>
              </w:rPr>
              <w:t>2</w:t>
            </w:r>
          </w:p>
        </w:tc>
      </w:tr>
    </w:tbl>
    <w:p w:rsidR="00046A0D" w:rsidRDefault="00046A0D" w:rsidP="00046A0D">
      <w:pPr>
        <w:bidi/>
        <w:spacing w:after="0" w:line="240" w:lineRule="auto"/>
        <w:rPr>
          <w:rFonts w:ascii="Times New Roman" w:hAnsi="Times New Roman" w:cs="Arabic Transparent" w:hint="cs"/>
          <w:sz w:val="16"/>
          <w:szCs w:val="16"/>
          <w:rtl/>
        </w:rPr>
      </w:pPr>
    </w:p>
    <w:p w:rsidR="00046A0D" w:rsidRDefault="00046A0D" w:rsidP="00046A0D">
      <w:pPr>
        <w:bidi/>
        <w:spacing w:after="0" w:line="240" w:lineRule="auto"/>
        <w:rPr>
          <w:rFonts w:ascii="Times New Roman" w:hAnsi="Times New Roman" w:cs="Arabic Transparent" w:hint="cs"/>
          <w:sz w:val="16"/>
          <w:szCs w:val="16"/>
          <w:rtl/>
        </w:rPr>
      </w:pPr>
    </w:p>
    <w:p w:rsidR="00C3109A" w:rsidRPr="00046A0D" w:rsidRDefault="00BF4925" w:rsidP="00046A0D">
      <w:pPr>
        <w:bidi/>
        <w:spacing w:after="0" w:line="240" w:lineRule="auto"/>
        <w:rPr>
          <w:rFonts w:ascii="Arial" w:hAnsi="Arial" w:cs="PNU"/>
          <w:sz w:val="28"/>
          <w:szCs w:val="28"/>
          <w:rtl/>
        </w:rPr>
      </w:pPr>
      <w:r w:rsidRPr="00046A0D">
        <w:rPr>
          <w:rFonts w:ascii="Arial" w:hAnsi="Arial" w:cs="PNU" w:hint="cs"/>
          <w:sz w:val="28"/>
          <w:szCs w:val="28"/>
          <w:rtl/>
        </w:rPr>
        <w:t xml:space="preserve">ادارة </w:t>
      </w:r>
      <w:r w:rsidR="00336556" w:rsidRPr="00046A0D">
        <w:rPr>
          <w:rFonts w:ascii="Arial" w:hAnsi="Arial" w:cs="PNU" w:hint="cs"/>
          <w:sz w:val="28"/>
          <w:szCs w:val="28"/>
          <w:rtl/>
        </w:rPr>
        <w:t>الجمعيات العلمية</w:t>
      </w:r>
      <w:r w:rsidR="00513B57" w:rsidRPr="00046A0D">
        <w:rPr>
          <w:rFonts w:ascii="Arial" w:hAnsi="Arial" w:cs="PNU" w:hint="cs"/>
          <w:sz w:val="28"/>
          <w:szCs w:val="28"/>
          <w:rtl/>
        </w:rPr>
        <w:tab/>
      </w:r>
      <w:r w:rsidR="00513B57" w:rsidRPr="00046A0D">
        <w:rPr>
          <w:rFonts w:ascii="Arial" w:hAnsi="Arial" w:cs="PNU" w:hint="cs"/>
          <w:sz w:val="28"/>
          <w:szCs w:val="28"/>
          <w:rtl/>
        </w:rPr>
        <w:tab/>
      </w:r>
      <w:r w:rsidR="00B63077" w:rsidRPr="00046A0D">
        <w:rPr>
          <w:rFonts w:ascii="Arial" w:hAnsi="Arial" w:cs="PNU" w:hint="cs"/>
          <w:sz w:val="28"/>
          <w:szCs w:val="28"/>
          <w:rtl/>
        </w:rPr>
        <w:tab/>
      </w:r>
      <w:r w:rsidR="00C3109A" w:rsidRPr="00046A0D">
        <w:rPr>
          <w:rFonts w:ascii="Arial" w:hAnsi="Arial" w:cs="PNU" w:hint="cs"/>
          <w:sz w:val="28"/>
          <w:szCs w:val="28"/>
          <w:rtl/>
        </w:rPr>
        <w:t xml:space="preserve">    الوحدة: </w:t>
      </w:r>
      <w:r w:rsidR="00CD2C35" w:rsidRPr="00046A0D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046A0D" w:rsidTr="0083087B">
        <w:tc>
          <w:tcPr>
            <w:tcW w:w="9576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046A0D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7F7455" w:rsidRPr="00046A0D">
              <w:rPr>
                <w:rFonts w:ascii="Arial" w:hAnsi="Arial" w:cs="PNU" w:hint="cs"/>
                <w:sz w:val="28"/>
                <w:szCs w:val="28"/>
                <w:rtl/>
              </w:rPr>
              <w:t>اقتراح اللوائح والاجراءات التنفيذية</w:t>
            </w:r>
          </w:p>
        </w:tc>
      </w:tr>
    </w:tbl>
    <w:p w:rsidR="00C3109A" w:rsidRPr="00046A0D" w:rsidRDefault="00C3109A" w:rsidP="00046A0D">
      <w:pPr>
        <w:bidi/>
        <w:spacing w:after="0" w:line="24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1908"/>
      </w:tblGrid>
      <w:tr w:rsidR="00C3109A" w:rsidRPr="00046A0D" w:rsidTr="00DB1254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046A0D" w:rsidTr="008214F5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حث الجمعيات العلمية على اقتراح لوائح تنفيذية للجمعيات العلمية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مديرة إدارة الجمعيات العلمي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046A0D" w:rsidRDefault="00B7097D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Helvetica" w:eastAsiaTheme="minorHAnsi" w:hAnsi="Helvetica" w:cs="PNU"/>
              </w:rPr>
              <w:t>012511-F28</w:t>
            </w:r>
          </w:p>
        </w:tc>
      </w:tr>
      <w:tr w:rsidR="00C3109A" w:rsidRPr="00046A0D" w:rsidTr="008214F5">
        <w:tc>
          <w:tcPr>
            <w:tcW w:w="64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يقترح مجلس الإدارة اللوائح التنفيذية للجمعية العلمية</w:t>
            </w:r>
          </w:p>
        </w:tc>
        <w:tc>
          <w:tcPr>
            <w:tcW w:w="189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رئيسة مجلس الإدارة</w:t>
            </w:r>
          </w:p>
        </w:tc>
        <w:tc>
          <w:tcPr>
            <w:tcW w:w="1908" w:type="dxa"/>
            <w:vAlign w:val="center"/>
          </w:tcPr>
          <w:p w:rsidR="00C3109A" w:rsidRPr="00046A0D" w:rsidRDefault="00B7097D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color w:val="000000" w:themeColor="text1"/>
                <w:sz w:val="24"/>
                <w:szCs w:val="24"/>
                <w:rtl/>
              </w:rPr>
              <w:t>ورقي</w:t>
            </w:r>
          </w:p>
        </w:tc>
      </w:tr>
      <w:tr w:rsidR="00C3109A" w:rsidRPr="00046A0D" w:rsidTr="008214F5">
        <w:tc>
          <w:tcPr>
            <w:tcW w:w="64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تقر الجمعية العمومية اللوائح المقترحة من مجلس الإدارة</w:t>
            </w:r>
          </w:p>
        </w:tc>
        <w:tc>
          <w:tcPr>
            <w:tcW w:w="189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رئيسة مجلس الإدارة</w:t>
            </w:r>
          </w:p>
        </w:tc>
        <w:tc>
          <w:tcPr>
            <w:tcW w:w="1908" w:type="dxa"/>
            <w:vAlign w:val="center"/>
          </w:tcPr>
          <w:p w:rsidR="00C3109A" w:rsidRPr="00046A0D" w:rsidRDefault="00B7097D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color w:val="000000" w:themeColor="text1"/>
                <w:sz w:val="24"/>
                <w:szCs w:val="24"/>
                <w:rtl/>
              </w:rPr>
              <w:t>شفهي</w:t>
            </w:r>
          </w:p>
        </w:tc>
      </w:tr>
      <w:tr w:rsidR="00C3109A" w:rsidRPr="00046A0D" w:rsidTr="008214F5">
        <w:tc>
          <w:tcPr>
            <w:tcW w:w="64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دراسة اللوائح التنفيذية المقترحة من الجمعية العلمية من اللجنة الدائمة</w:t>
            </w:r>
            <w:r w:rsidR="008214F5" w:rsidRPr="00046A0D">
              <w:rPr>
                <w:rFonts w:ascii="Arial" w:hAnsi="Arial" w:cs="PNU" w:hint="cs"/>
                <w:sz w:val="24"/>
                <w:szCs w:val="24"/>
                <w:rtl/>
              </w:rPr>
              <w:t>.</w:t>
            </w:r>
          </w:p>
        </w:tc>
        <w:tc>
          <w:tcPr>
            <w:tcW w:w="189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رئيسة اللجنة الدائمة للجمعيات العلمية</w:t>
            </w:r>
          </w:p>
        </w:tc>
        <w:tc>
          <w:tcPr>
            <w:tcW w:w="1908" w:type="dxa"/>
            <w:vAlign w:val="center"/>
          </w:tcPr>
          <w:p w:rsidR="00C3109A" w:rsidRPr="00046A0D" w:rsidRDefault="00B7097D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color w:val="000000" w:themeColor="text1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color w:val="000000" w:themeColor="text1"/>
                <w:sz w:val="24"/>
                <w:szCs w:val="24"/>
                <w:rtl/>
              </w:rPr>
              <w:t>ورقي</w:t>
            </w:r>
          </w:p>
        </w:tc>
      </w:tr>
      <w:tr w:rsidR="00C3109A" w:rsidRPr="00046A0D" w:rsidTr="008214F5">
        <w:tc>
          <w:tcPr>
            <w:tcW w:w="64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5</w:t>
            </w:r>
          </w:p>
        </w:tc>
        <w:tc>
          <w:tcPr>
            <w:tcW w:w="513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رفع اللوائح المقدمة من الجمعية العلمية لمجلس الجامعة لاعتمادها</w:t>
            </w:r>
          </w:p>
        </w:tc>
        <w:tc>
          <w:tcPr>
            <w:tcW w:w="1890" w:type="dxa"/>
            <w:vAlign w:val="center"/>
          </w:tcPr>
          <w:p w:rsidR="00C3109A" w:rsidRPr="00046A0D" w:rsidRDefault="0083087B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>مديرة</w:t>
            </w:r>
            <w:r w:rsidR="008C4104" w:rsidRPr="00046A0D">
              <w:rPr>
                <w:rFonts w:ascii="Arial" w:hAnsi="Arial" w:cs="PNU" w:hint="cs"/>
                <w:sz w:val="24"/>
                <w:szCs w:val="24"/>
                <w:rtl/>
              </w:rPr>
              <w:t xml:space="preserve"> إدارة</w:t>
            </w:r>
            <w:r w:rsidRPr="00046A0D">
              <w:rPr>
                <w:rFonts w:ascii="Arial" w:hAnsi="Arial" w:cs="PNU" w:hint="cs"/>
                <w:sz w:val="24"/>
                <w:szCs w:val="24"/>
                <w:rtl/>
              </w:rPr>
              <w:t xml:space="preserve"> الجمعيات العلمية</w:t>
            </w:r>
          </w:p>
        </w:tc>
        <w:tc>
          <w:tcPr>
            <w:tcW w:w="1908" w:type="dxa"/>
            <w:vAlign w:val="center"/>
          </w:tcPr>
          <w:p w:rsidR="00C3109A" w:rsidRPr="00046A0D" w:rsidRDefault="00B7097D" w:rsidP="00046A0D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046A0D">
              <w:rPr>
                <w:rFonts w:ascii="Helvetica" w:eastAsiaTheme="minorHAnsi" w:hAnsi="Helvetica" w:cs="PNU"/>
              </w:rPr>
              <w:t>012511-F28</w:t>
            </w:r>
          </w:p>
        </w:tc>
      </w:tr>
    </w:tbl>
    <w:p w:rsidR="00DB1254" w:rsidRPr="00046A0D" w:rsidRDefault="00DB1254" w:rsidP="00046A0D">
      <w:pPr>
        <w:bidi/>
        <w:spacing w:after="0" w:line="240" w:lineRule="auto"/>
        <w:rPr>
          <w:rFonts w:ascii="Times New Roman" w:hAnsi="Times New Roman" w:cs="PNU"/>
          <w:sz w:val="28"/>
          <w:szCs w:val="28"/>
          <w:rtl/>
        </w:rPr>
      </w:pPr>
    </w:p>
    <w:p w:rsidR="00DB62C4" w:rsidRPr="00046A0D" w:rsidRDefault="00DB62C4" w:rsidP="00046A0D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p w:rsidR="002A7C06" w:rsidRDefault="002A7C06" w:rsidP="00046A0D">
      <w:pPr>
        <w:bidi/>
        <w:spacing w:after="0" w:line="240" w:lineRule="auto"/>
        <w:rPr>
          <w:rFonts w:ascii="Times New Roman" w:hAnsi="Times New Roman" w:cs="PNU" w:hint="cs"/>
          <w:sz w:val="14"/>
          <w:szCs w:val="14"/>
          <w:rtl/>
        </w:rPr>
      </w:pPr>
    </w:p>
    <w:p w:rsidR="00046A0D" w:rsidRPr="00046A0D" w:rsidRDefault="00046A0D" w:rsidP="00046A0D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p w:rsidR="002A7C06" w:rsidRPr="00046A0D" w:rsidRDefault="002A7C06" w:rsidP="00046A0D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3109A" w:rsidRPr="00046A0D" w:rsidTr="0083087B">
        <w:trPr>
          <w:trHeight w:val="548"/>
        </w:trPr>
        <w:tc>
          <w:tcPr>
            <w:tcW w:w="478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46A0D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046A0D">
              <w:rPr>
                <w:rFonts w:ascii="Times New Roman" w:hAnsi="Times New Roman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478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046A0D" w:rsidTr="0083087B">
        <w:trPr>
          <w:trHeight w:val="602"/>
        </w:trPr>
        <w:tc>
          <w:tcPr>
            <w:tcW w:w="478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046A0D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046A0D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046A0D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788" w:type="dxa"/>
            <w:vAlign w:val="center"/>
          </w:tcPr>
          <w:p w:rsidR="00C3109A" w:rsidRPr="00046A0D" w:rsidRDefault="00C3109A" w:rsidP="00046A0D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822EF0" w:rsidRDefault="00822EF0" w:rsidP="00DB1254">
      <w:pPr>
        <w:bidi/>
        <w:spacing w:after="0" w:line="360" w:lineRule="auto"/>
        <w:rPr>
          <w:rFonts w:ascii="Times New Roman" w:hAnsi="Times New Roman" w:cs="Arabic Transparent"/>
          <w:sz w:val="28"/>
          <w:szCs w:val="28"/>
          <w:rtl/>
        </w:rPr>
      </w:pPr>
    </w:p>
    <w:tbl>
      <w:tblPr>
        <w:bidiVisual/>
        <w:tblW w:w="9375" w:type="dxa"/>
        <w:jc w:val="center"/>
        <w:tblInd w:w="-2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55"/>
        <w:gridCol w:w="3456"/>
        <w:gridCol w:w="2564"/>
      </w:tblGrid>
      <w:tr w:rsidR="00822EF0" w:rsidTr="00046A0D">
        <w:trPr>
          <w:trHeight w:val="788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046A0D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822EF0" w:rsidRDefault="00822EF0" w:rsidP="00046A0D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F32E3C" w:rsidP="00EE07B9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36C8ACB4" wp14:editId="4B964351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89725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822EF0" w:rsidTr="00046A0D">
        <w:trPr>
          <w:trHeight w:val="484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822EF0" w:rsidTr="00046A0D">
        <w:trPr>
          <w:trHeight w:val="415"/>
          <w:jc w:val="center"/>
        </w:trPr>
        <w:tc>
          <w:tcPr>
            <w:tcW w:w="3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B14AD8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EE07B9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EF0" w:rsidRDefault="00822EF0" w:rsidP="00822EF0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822EF0" w:rsidRPr="00357D42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822EF0" w:rsidRPr="00523D97" w:rsidTr="00EE07B9">
        <w:tc>
          <w:tcPr>
            <w:tcW w:w="1800" w:type="dxa"/>
          </w:tcPr>
          <w:p w:rsidR="00822EF0" w:rsidRPr="00523D97" w:rsidRDefault="00822EF0" w:rsidP="00EE07B9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822EF0" w:rsidRPr="00046A0D" w:rsidRDefault="00822EF0" w:rsidP="00EE07B9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rtl/>
              </w:rPr>
            </w:pPr>
            <w:r w:rsidRPr="00046A0D">
              <w:rPr>
                <w:rFonts w:ascii="Arial" w:eastAsiaTheme="minorHAnsi" w:hAnsi="Arial"/>
                <w:color w:val="000000"/>
              </w:rPr>
              <w:t>01250401-0</w:t>
            </w:r>
            <w:r w:rsidRPr="00046A0D">
              <w:rPr>
                <w:rFonts w:ascii="Arial" w:eastAsiaTheme="minorHAnsi" w:hAnsi="Arial"/>
                <w:color w:val="FF0000"/>
              </w:rPr>
              <w:t>2</w:t>
            </w:r>
          </w:p>
        </w:tc>
      </w:tr>
    </w:tbl>
    <w:p w:rsidR="00822EF0" w:rsidRPr="00523D97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822EF0" w:rsidRPr="00046A0D" w:rsidRDefault="00822EF0" w:rsidP="00822EF0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046A0D">
        <w:rPr>
          <w:rFonts w:ascii="Arial" w:hAnsi="Arial" w:cs="PNU" w:hint="cs"/>
          <w:sz w:val="28"/>
          <w:szCs w:val="28"/>
          <w:rtl/>
        </w:rPr>
        <w:t>ادارة الجمعيات العلمية</w:t>
      </w:r>
      <w:r w:rsidRPr="00046A0D">
        <w:rPr>
          <w:rFonts w:ascii="Arial" w:hAnsi="Arial" w:cs="PNU" w:hint="cs"/>
          <w:sz w:val="28"/>
          <w:szCs w:val="28"/>
          <w:rtl/>
        </w:rPr>
        <w:tab/>
      </w:r>
      <w:r w:rsidRPr="00046A0D">
        <w:rPr>
          <w:rFonts w:ascii="Arial" w:hAnsi="Arial" w:cs="PNU" w:hint="cs"/>
          <w:sz w:val="28"/>
          <w:szCs w:val="28"/>
          <w:rtl/>
        </w:rPr>
        <w:tab/>
      </w:r>
      <w:r w:rsidRPr="00046A0D">
        <w:rPr>
          <w:rFonts w:ascii="Arial" w:hAnsi="Arial" w:cs="PNU" w:hint="cs"/>
          <w:sz w:val="28"/>
          <w:szCs w:val="28"/>
          <w:rtl/>
        </w:rPr>
        <w:tab/>
        <w:t xml:space="preserve"> </w:t>
      </w:r>
      <w:r w:rsidR="00046A0D">
        <w:rPr>
          <w:rFonts w:ascii="Arial" w:hAnsi="Arial" w:cs="PNU" w:hint="cs"/>
          <w:sz w:val="28"/>
          <w:szCs w:val="28"/>
          <w:rtl/>
        </w:rPr>
        <w:t xml:space="preserve">      </w:t>
      </w:r>
      <w:r w:rsidRPr="00046A0D">
        <w:rPr>
          <w:rFonts w:ascii="Arial" w:hAnsi="Arial" w:cs="PNU" w:hint="cs"/>
          <w:sz w:val="28"/>
          <w:szCs w:val="28"/>
          <w:rtl/>
        </w:rPr>
        <w:t xml:space="preserve">   الوحدة: </w:t>
      </w:r>
      <w:r w:rsidRPr="00046A0D">
        <w:rPr>
          <w:rFonts w:ascii="Arial" w:hAnsi="Arial" w:cs="PNU"/>
          <w:sz w:val="28"/>
          <w:szCs w:val="28"/>
          <w:rtl/>
        </w:rPr>
        <w:t>اللجنة الدائمة للجمعيات العلمية</w:t>
      </w:r>
    </w:p>
    <w:p w:rsidR="00822EF0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28"/>
          <w:szCs w:val="28"/>
          <w:rtl/>
        </w:rPr>
      </w:pPr>
    </w:p>
    <w:p w:rsidR="00822EF0" w:rsidRDefault="00822EF0" w:rsidP="00046A0D">
      <w:pPr>
        <w:bidi/>
        <w:spacing w:after="0" w:line="360" w:lineRule="auto"/>
        <w:jc w:val="center"/>
        <w:rPr>
          <w:rFonts w:ascii="Times New Roman" w:hAnsi="Times New Roman" w:cs="Arabic Transparent"/>
          <w:sz w:val="28"/>
          <w:szCs w:val="28"/>
        </w:rPr>
      </w:pPr>
      <w:r>
        <w:object w:dxaOrig="14374" w:dyaOrig="7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67.6pt" o:ole="">
            <v:imagedata r:id="rId6" o:title=""/>
          </v:shape>
          <o:OLEObject Type="Embed" ProgID="Visio.Drawing.11" ShapeID="_x0000_i1025" DrawAspect="Content" ObjectID="_1631864110" r:id="rId7"/>
        </w:object>
      </w:r>
    </w:p>
    <w:p w:rsidR="00822EF0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28"/>
          <w:szCs w:val="28"/>
          <w:rtl/>
        </w:rPr>
      </w:pPr>
      <w:bookmarkStart w:id="0" w:name="_GoBack"/>
      <w:bookmarkEnd w:id="0"/>
    </w:p>
    <w:p w:rsidR="00822EF0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822EF0" w:rsidRPr="00060706" w:rsidTr="00EE07B9">
        <w:trPr>
          <w:trHeight w:val="548"/>
        </w:trPr>
        <w:tc>
          <w:tcPr>
            <w:tcW w:w="4788" w:type="dxa"/>
            <w:vAlign w:val="center"/>
          </w:tcPr>
          <w:p w:rsidR="00822EF0" w:rsidRPr="00046A0D" w:rsidRDefault="00822EF0" w:rsidP="00EE07B9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46A0D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اللجنة الدائمة</w:t>
            </w:r>
          </w:p>
        </w:tc>
        <w:tc>
          <w:tcPr>
            <w:tcW w:w="4788" w:type="dxa"/>
            <w:vAlign w:val="center"/>
          </w:tcPr>
          <w:p w:rsidR="00822EF0" w:rsidRPr="00046A0D" w:rsidRDefault="00822EF0" w:rsidP="00EE07B9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822EF0" w:rsidRPr="00060706" w:rsidTr="00EE07B9">
        <w:trPr>
          <w:trHeight w:val="602"/>
        </w:trPr>
        <w:tc>
          <w:tcPr>
            <w:tcW w:w="4788" w:type="dxa"/>
            <w:vAlign w:val="center"/>
          </w:tcPr>
          <w:p w:rsidR="00822EF0" w:rsidRPr="00046A0D" w:rsidRDefault="00822EF0" w:rsidP="00EE07B9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046A0D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046A0D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822EF0" w:rsidRPr="00046A0D" w:rsidRDefault="00822EF0" w:rsidP="00EE07B9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46A0D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822EF0" w:rsidRPr="00DB1254" w:rsidRDefault="00822EF0" w:rsidP="00822EF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p w:rsidR="002F3253" w:rsidRPr="00DB1254" w:rsidRDefault="002F3253" w:rsidP="00822EF0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sectPr w:rsidR="002F3253" w:rsidRPr="00DB1254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2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4396A"/>
    <w:rsid w:val="00046A0D"/>
    <w:rsid w:val="000D073C"/>
    <w:rsid w:val="000F3EFA"/>
    <w:rsid w:val="001014AF"/>
    <w:rsid w:val="00130053"/>
    <w:rsid w:val="001434E4"/>
    <w:rsid w:val="00211036"/>
    <w:rsid w:val="00234481"/>
    <w:rsid w:val="002A7C06"/>
    <w:rsid w:val="002F3253"/>
    <w:rsid w:val="003057F7"/>
    <w:rsid w:val="00310092"/>
    <w:rsid w:val="00336556"/>
    <w:rsid w:val="00354810"/>
    <w:rsid w:val="00381E13"/>
    <w:rsid w:val="003E2C57"/>
    <w:rsid w:val="00441E9E"/>
    <w:rsid w:val="00485333"/>
    <w:rsid w:val="00513B57"/>
    <w:rsid w:val="00553F43"/>
    <w:rsid w:val="005F4F4E"/>
    <w:rsid w:val="006B2AAD"/>
    <w:rsid w:val="00720745"/>
    <w:rsid w:val="007C7E7C"/>
    <w:rsid w:val="007F7455"/>
    <w:rsid w:val="008214F5"/>
    <w:rsid w:val="00822EF0"/>
    <w:rsid w:val="0083087B"/>
    <w:rsid w:val="00866BA8"/>
    <w:rsid w:val="008C4104"/>
    <w:rsid w:val="00976F94"/>
    <w:rsid w:val="009F4029"/>
    <w:rsid w:val="00A2553A"/>
    <w:rsid w:val="00A91863"/>
    <w:rsid w:val="00AD469E"/>
    <w:rsid w:val="00B14AD8"/>
    <w:rsid w:val="00B2708F"/>
    <w:rsid w:val="00B63077"/>
    <w:rsid w:val="00B6776E"/>
    <w:rsid w:val="00B7097D"/>
    <w:rsid w:val="00B95482"/>
    <w:rsid w:val="00BA3C15"/>
    <w:rsid w:val="00BB611E"/>
    <w:rsid w:val="00BF4925"/>
    <w:rsid w:val="00C3109A"/>
    <w:rsid w:val="00C32078"/>
    <w:rsid w:val="00CD2C35"/>
    <w:rsid w:val="00D446C0"/>
    <w:rsid w:val="00DB1254"/>
    <w:rsid w:val="00DB62C4"/>
    <w:rsid w:val="00DC2A10"/>
    <w:rsid w:val="00DC3C48"/>
    <w:rsid w:val="00E118D6"/>
    <w:rsid w:val="00E424F3"/>
    <w:rsid w:val="00F32E3C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73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205</Words>
  <Characters>1171</Characters>
  <Application>Microsoft Office Word</Application>
  <DocSecurity>0</DocSecurity>
  <Lines>9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21</cp:revision>
  <dcterms:created xsi:type="dcterms:W3CDTF">2016-02-10T07:42:00Z</dcterms:created>
  <dcterms:modified xsi:type="dcterms:W3CDTF">2019-10-06T07:49:00Z</dcterms:modified>
</cp:coreProperties>
</file>